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3812" w:rsidRDefault="00B83812" w:rsidP="00B83812">
      <w:pPr>
        <w:pStyle w:val="2"/>
        <w:rPr>
          <w:rFonts w:ascii="微软雅黑" w:eastAsia="微软雅黑" w:hAnsi="微软雅黑"/>
          <w:color w:val="auto"/>
          <w:sz w:val="28"/>
          <w:szCs w:val="28"/>
        </w:rPr>
      </w:pPr>
      <w:r>
        <w:rPr>
          <w:rFonts w:ascii="微软雅黑" w:eastAsia="微软雅黑" w:hAnsi="微软雅黑" w:hint="eastAsia"/>
          <w:color w:val="auto"/>
          <w:sz w:val="28"/>
          <w:szCs w:val="28"/>
        </w:rPr>
        <w:t>1.9</w:t>
      </w:r>
      <w:r w:rsidRPr="005F54E1">
        <w:rPr>
          <w:rFonts w:ascii="微软雅黑" w:eastAsia="微软雅黑" w:hAnsi="微软雅黑" w:hint="eastAsia"/>
          <w:color w:val="auto"/>
          <w:sz w:val="28"/>
          <w:szCs w:val="28"/>
        </w:rPr>
        <w:t>实施项目</w:t>
      </w:r>
      <w:r>
        <w:rPr>
          <w:rFonts w:ascii="微软雅黑" w:eastAsia="微软雅黑" w:hAnsi="微软雅黑" w:hint="eastAsia"/>
          <w:color w:val="auto"/>
          <w:sz w:val="28"/>
          <w:szCs w:val="28"/>
        </w:rPr>
        <w:t>问题管理指引</w:t>
      </w:r>
    </w:p>
    <w:p w:rsidR="00B83812" w:rsidRPr="00C25987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C25987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9</w:t>
      </w:r>
      <w:r w:rsidRPr="00C25987">
        <w:rPr>
          <w:rFonts w:ascii="微软雅黑" w:hAnsi="微软雅黑" w:hint="eastAsia"/>
          <w:sz w:val="30"/>
          <w:szCs w:val="30"/>
        </w:rPr>
        <w:t xml:space="preserve">.1 </w:t>
      </w:r>
      <w:r w:rsidRPr="00C25987">
        <w:rPr>
          <w:rFonts w:ascii="微软雅黑" w:hAnsi="微软雅黑" w:hint="eastAsia"/>
          <w:sz w:val="30"/>
          <w:szCs w:val="30"/>
        </w:rPr>
        <w:t>流程图</w:t>
      </w:r>
    </w:p>
    <w:bookmarkStart w:id="0" w:name="_GoBack"/>
    <w:p w:rsidR="00B83812" w:rsidRDefault="007A1978" w:rsidP="00B83812">
      <w:r>
        <w:object w:dxaOrig="20742" w:dyaOrig="11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1pt;height:233.75pt" o:ole="">
            <v:imagedata r:id="rId9" o:title=""/>
          </v:shape>
          <o:OLEObject Type="Embed" ProgID="Visio.Drawing.11" ShapeID="_x0000_i1025" DrawAspect="Content" ObjectID="_1525871423" r:id="rId10"/>
        </w:object>
      </w:r>
      <w:bookmarkEnd w:id="0"/>
    </w:p>
    <w:p w:rsidR="00B83812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9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 xml:space="preserve">2 </w:t>
      </w:r>
      <w:r w:rsidRPr="00783858">
        <w:rPr>
          <w:rFonts w:ascii="微软雅黑" w:hAnsi="微软雅黑" w:hint="eastAsia"/>
          <w:sz w:val="30"/>
          <w:szCs w:val="30"/>
        </w:rPr>
        <w:t>任务描述</w:t>
      </w:r>
    </w:p>
    <w:p w:rsidR="008D0737" w:rsidRPr="00B66DFD" w:rsidRDefault="008D0737" w:rsidP="008D0737">
      <w:pPr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. 实施项目经理收集项目的相关问题与反馈，并做好分类登记与分析；</w:t>
      </w:r>
    </w:p>
    <w:p w:rsidR="008D0737" w:rsidRPr="00B66DFD" w:rsidRDefault="008D0737" w:rsidP="008D0737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2. 根据问题类型，制定对应的改进方案；</w:t>
      </w:r>
    </w:p>
    <w:p w:rsidR="008D0737" w:rsidRPr="00B66DFD" w:rsidRDefault="008D0737" w:rsidP="008D0737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cs="宋体" w:hint="eastAsia"/>
          <w:sz w:val="21"/>
          <w:szCs w:val="21"/>
        </w:rPr>
        <w:t>3. 根据改进方案进行修订</w:t>
      </w:r>
      <w:r w:rsidRPr="00B66DFD">
        <w:rPr>
          <w:rFonts w:ascii="微软雅黑" w:eastAsia="微软雅黑" w:hAnsi="微软雅黑" w:cs="宋体"/>
          <w:sz w:val="21"/>
          <w:szCs w:val="21"/>
        </w:rPr>
        <w:t>；</w:t>
      </w:r>
    </w:p>
    <w:p w:rsidR="008D0737" w:rsidRPr="00B66DFD" w:rsidRDefault="008D0737" w:rsidP="008D0737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cs="宋体" w:hint="eastAsia"/>
          <w:sz w:val="21"/>
          <w:szCs w:val="21"/>
        </w:rPr>
        <w:t>4. 实施项目经理将修订结果反馈给校方。</w:t>
      </w:r>
    </w:p>
    <w:p w:rsidR="00B83812" w:rsidRPr="00783858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9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>3</w:t>
      </w:r>
      <w:r w:rsidRPr="00783858">
        <w:rPr>
          <w:rFonts w:ascii="微软雅黑" w:hAnsi="微软雅黑" w:hint="eastAsia"/>
          <w:sz w:val="30"/>
          <w:szCs w:val="30"/>
        </w:rPr>
        <w:t xml:space="preserve"> </w:t>
      </w:r>
      <w:r w:rsidRPr="00783858">
        <w:rPr>
          <w:rFonts w:ascii="微软雅黑" w:hAnsi="微软雅黑" w:hint="eastAsia"/>
          <w:sz w:val="30"/>
          <w:szCs w:val="30"/>
        </w:rPr>
        <w:t>工作策略</w:t>
      </w:r>
    </w:p>
    <w:p w:rsidR="00B83812" w:rsidRPr="00B66DFD" w:rsidRDefault="00A374AF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.实施项目经理在整个实施过程中负责收集与项目相关的所有问题，问题</w:t>
      </w:r>
      <w:r w:rsidR="008375D6" w:rsidRPr="00B66DFD">
        <w:rPr>
          <w:rFonts w:ascii="微软雅黑" w:eastAsia="微软雅黑" w:hAnsi="微软雅黑" w:hint="eastAsia"/>
          <w:sz w:val="21"/>
          <w:szCs w:val="21"/>
        </w:rPr>
        <w:t>的来源不仅来自外部的客户，同时也有内部人员的反馈，实施项目经理作</w:t>
      </w:r>
      <w:r w:rsidRPr="00B66DFD">
        <w:rPr>
          <w:rFonts w:ascii="微软雅黑" w:eastAsia="微软雅黑" w:hAnsi="微软雅黑" w:hint="eastAsia"/>
          <w:sz w:val="21"/>
          <w:szCs w:val="21"/>
        </w:rPr>
        <w:t>为问题收集的入口，需做好详细收集与登记；</w:t>
      </w:r>
    </w:p>
    <w:p w:rsidR="00A374AF" w:rsidRPr="00B66DFD" w:rsidRDefault="00A374AF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lastRenderedPageBreak/>
        <w:t>2.项目经理在权限范围内，需及时对问题做出解决方案；未决事项需召集项目团队，对问题进行详细分析，明细问题根源与责任人，并做出相应的解决方案；</w:t>
      </w:r>
    </w:p>
    <w:p w:rsidR="00A374AF" w:rsidRPr="00B66DFD" w:rsidRDefault="00A374AF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3．项目团队做出相应的解决方案后，项目经理需及时与校方沟通确认，未达到解决效果的，项目团队需要重新讨论，直至解决客户问题，与校方达成一致后，再由项目经理根据解决方案，跟踪问题直至问题得到解决；</w:t>
      </w:r>
    </w:p>
    <w:p w:rsidR="00A374AF" w:rsidRPr="00B66DFD" w:rsidRDefault="00A374AF" w:rsidP="00B66DFD">
      <w:pPr>
        <w:ind w:firstLineChars="200" w:firstLine="420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4．反馈问题得以解决后，项目经理需及时向客户反馈结果，取得客户的认同，也是提升我们服务质量的体现。</w:t>
      </w:r>
    </w:p>
    <w:p w:rsidR="00B83812" w:rsidRPr="00783858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</w:t>
      </w:r>
      <w:r>
        <w:rPr>
          <w:rFonts w:ascii="微软雅黑" w:hAnsi="微软雅黑" w:hint="eastAsia"/>
          <w:sz w:val="30"/>
          <w:szCs w:val="30"/>
        </w:rPr>
        <w:t>.9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>4</w:t>
      </w:r>
      <w:r w:rsidRPr="00783858">
        <w:rPr>
          <w:rFonts w:ascii="微软雅黑" w:hAnsi="微软雅黑" w:hint="eastAsia"/>
          <w:sz w:val="30"/>
          <w:szCs w:val="30"/>
        </w:rPr>
        <w:t xml:space="preserve"> </w:t>
      </w:r>
      <w:r w:rsidRPr="00783858">
        <w:rPr>
          <w:rFonts w:ascii="微软雅黑" w:hAnsi="微软雅黑" w:hint="eastAsia"/>
          <w:sz w:val="30"/>
          <w:szCs w:val="30"/>
        </w:rPr>
        <w:t>角色与责任</w:t>
      </w:r>
    </w:p>
    <w:p w:rsidR="008D0737" w:rsidRPr="00B66DFD" w:rsidRDefault="008D0737" w:rsidP="008D0737">
      <w:pPr>
        <w:spacing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客户：</w:t>
      </w:r>
    </w:p>
    <w:p w:rsidR="008D0737" w:rsidRPr="00B66DFD" w:rsidRDefault="008D0737" w:rsidP="008D0737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）反馈问题；</w:t>
      </w:r>
    </w:p>
    <w:p w:rsidR="008D0737" w:rsidRPr="00B66DFD" w:rsidRDefault="008D0737" w:rsidP="008D0737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实施项目经理：</w:t>
      </w:r>
    </w:p>
    <w:p w:rsidR="008D0737" w:rsidRPr="00B66DFD" w:rsidRDefault="008D0737" w:rsidP="008D0737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）收集问题，并根据问题类型进行登记与分析；</w:t>
      </w:r>
    </w:p>
    <w:p w:rsidR="008D0737" w:rsidRPr="00B66DFD" w:rsidRDefault="008D0737" w:rsidP="008D0737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2）跟进问题的处理进度并与校方沟通问题处理结果；</w:t>
      </w:r>
    </w:p>
    <w:p w:rsidR="008D0737" w:rsidRPr="00B66DFD" w:rsidRDefault="00124D61" w:rsidP="008D0737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项目团队成员</w:t>
      </w:r>
      <w:r w:rsidR="008D0737" w:rsidRPr="00B66DFD">
        <w:rPr>
          <w:rFonts w:ascii="微软雅黑" w:eastAsia="微软雅黑" w:hAnsi="微软雅黑" w:hint="eastAsia"/>
          <w:sz w:val="21"/>
          <w:szCs w:val="21"/>
        </w:rPr>
        <w:t>：</w:t>
      </w:r>
    </w:p>
    <w:p w:rsidR="008D0737" w:rsidRPr="00B66DFD" w:rsidRDefault="008D0737" w:rsidP="008D0737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）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负责对收集的问题进行分析，形成问题解决方案</w:t>
      </w:r>
      <w:r w:rsidRPr="00B66DFD">
        <w:rPr>
          <w:rFonts w:ascii="微软雅黑" w:eastAsia="微软雅黑" w:hAnsi="微软雅黑" w:hint="eastAsia"/>
          <w:sz w:val="21"/>
          <w:szCs w:val="21"/>
        </w:rPr>
        <w:t>；</w:t>
      </w:r>
    </w:p>
    <w:p w:rsidR="008D0737" w:rsidRPr="00B66DFD" w:rsidRDefault="00124D61" w:rsidP="008D0737">
      <w:pPr>
        <w:widowControl w:val="0"/>
        <w:autoSpaceDE w:val="0"/>
        <w:autoSpaceDN w:val="0"/>
        <w:adjustRightInd w:val="0"/>
        <w:spacing w:after="0" w:line="360" w:lineRule="auto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问题责任人</w:t>
      </w:r>
      <w:r w:rsidR="008D0737" w:rsidRPr="00B66DFD">
        <w:rPr>
          <w:rFonts w:ascii="微软雅黑" w:eastAsia="微软雅黑" w:hAnsi="微软雅黑" w:hint="eastAsia"/>
          <w:sz w:val="21"/>
          <w:szCs w:val="21"/>
        </w:rPr>
        <w:t>：</w:t>
      </w:r>
    </w:p>
    <w:p w:rsidR="008D0737" w:rsidRPr="00B66DFD" w:rsidRDefault="008D0737" w:rsidP="008D0737">
      <w:pPr>
        <w:spacing w:line="360" w:lineRule="auto"/>
        <w:ind w:leftChars="773" w:left="1701"/>
        <w:rPr>
          <w:rFonts w:ascii="微软雅黑" w:eastAsia="微软雅黑" w:hAnsi="微软雅黑"/>
          <w:sz w:val="21"/>
          <w:szCs w:val="21"/>
        </w:rPr>
      </w:pPr>
      <w:r w:rsidRPr="00B66DFD">
        <w:rPr>
          <w:rFonts w:ascii="微软雅黑" w:eastAsia="微软雅黑" w:hAnsi="微软雅黑" w:hint="eastAsia"/>
          <w:sz w:val="21"/>
          <w:szCs w:val="21"/>
        </w:rPr>
        <w:t>1）</w:t>
      </w:r>
      <w:r w:rsidR="00124D61" w:rsidRPr="00B66DFD">
        <w:rPr>
          <w:rFonts w:ascii="微软雅黑" w:eastAsia="微软雅黑" w:hAnsi="微软雅黑" w:hint="eastAsia"/>
          <w:sz w:val="21"/>
          <w:szCs w:val="21"/>
        </w:rPr>
        <w:t>通过项目团队进行问题分析后，对问题确定问题责任人，负责问题修正</w:t>
      </w:r>
      <w:r w:rsidRPr="00B66DFD">
        <w:rPr>
          <w:rFonts w:ascii="微软雅黑" w:eastAsia="微软雅黑" w:hAnsi="微软雅黑" w:hint="eastAsia"/>
          <w:sz w:val="21"/>
          <w:szCs w:val="21"/>
        </w:rPr>
        <w:t>；</w:t>
      </w:r>
    </w:p>
    <w:p w:rsidR="00B83812" w:rsidRPr="00783858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lastRenderedPageBreak/>
        <w:t>1.</w:t>
      </w:r>
      <w:r>
        <w:rPr>
          <w:rFonts w:ascii="微软雅黑" w:hAnsi="微软雅黑" w:hint="eastAsia"/>
          <w:sz w:val="30"/>
          <w:szCs w:val="30"/>
        </w:rPr>
        <w:t>9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>5</w:t>
      </w:r>
      <w:r w:rsidRPr="00783858">
        <w:rPr>
          <w:rFonts w:ascii="微软雅黑" w:hAnsi="微软雅黑" w:hint="eastAsia"/>
          <w:sz w:val="30"/>
          <w:szCs w:val="30"/>
        </w:rPr>
        <w:t xml:space="preserve"> </w:t>
      </w:r>
      <w:r w:rsidRPr="00783858">
        <w:rPr>
          <w:rFonts w:ascii="微软雅黑" w:hAnsi="微软雅黑" w:hint="eastAsia"/>
          <w:sz w:val="30"/>
          <w:szCs w:val="30"/>
        </w:rPr>
        <w:t>交付成果</w:t>
      </w:r>
    </w:p>
    <w:tbl>
      <w:tblPr>
        <w:tblW w:w="0" w:type="auto"/>
        <w:tblInd w:w="42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5"/>
        <w:gridCol w:w="1255"/>
        <w:gridCol w:w="1788"/>
        <w:gridCol w:w="872"/>
        <w:gridCol w:w="1005"/>
        <w:gridCol w:w="1897"/>
      </w:tblGrid>
      <w:tr w:rsidR="002F7BDD" w:rsidRPr="00B66DFD" w:rsidTr="0038593B">
        <w:trPr>
          <w:trHeight w:val="517"/>
        </w:trPr>
        <w:tc>
          <w:tcPr>
            <w:tcW w:w="128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交付成果</w:t>
            </w:r>
          </w:p>
        </w:tc>
        <w:tc>
          <w:tcPr>
            <w:tcW w:w="12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文档名称</w:t>
            </w:r>
          </w:p>
        </w:tc>
        <w:tc>
          <w:tcPr>
            <w:tcW w:w="17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文档编号</w:t>
            </w:r>
          </w:p>
        </w:tc>
        <w:tc>
          <w:tcPr>
            <w:tcW w:w="87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文档性质（内/外）</w:t>
            </w:r>
          </w:p>
        </w:tc>
        <w:tc>
          <w:tcPr>
            <w:tcW w:w="100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审批</w:t>
            </w:r>
          </w:p>
        </w:tc>
        <w:tc>
          <w:tcPr>
            <w:tcW w:w="189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/>
                <w:b/>
                <w:bCs/>
                <w:sz w:val="21"/>
                <w:szCs w:val="21"/>
              </w:rPr>
              <w:t>模板工具</w:t>
            </w:r>
          </w:p>
        </w:tc>
      </w:tr>
      <w:tr w:rsidR="002F7BDD" w:rsidRPr="00B66DFD" w:rsidTr="0038593B">
        <w:tc>
          <w:tcPr>
            <w:tcW w:w="128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8D0737" w:rsidP="0038593B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 w:hint="eastAsia"/>
                <w:sz w:val="21"/>
                <w:szCs w:val="21"/>
              </w:rPr>
              <w:t>问题与需求跟进登记表</w:t>
            </w:r>
          </w:p>
        </w:tc>
        <w:tc>
          <w:tcPr>
            <w:tcW w:w="125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20" w:after="120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2F7BDD" w:rsidRPr="00B66DFD" w:rsidTr="0038593B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124D61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  <w:r w:rsidRPr="00B66DFD">
              <w:rPr>
                <w:rFonts w:ascii="微软雅黑" w:eastAsia="微软雅黑" w:hAnsi="微软雅黑" w:cs="宋体" w:hint="eastAsia"/>
                <w:sz w:val="21"/>
                <w:szCs w:val="21"/>
              </w:rPr>
              <w:t>解决方案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2F7BDD" w:rsidRPr="00B66DFD" w:rsidTr="0038593B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2F7BDD" w:rsidRPr="00B66DFD" w:rsidTr="0038593B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2F7BDD" w:rsidRPr="00B66DFD" w:rsidTr="0038593B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  <w:tr w:rsidR="002F7BDD" w:rsidRPr="00B66DFD" w:rsidTr="0038593B">
        <w:tc>
          <w:tcPr>
            <w:tcW w:w="1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7BDD" w:rsidRPr="00B66DFD" w:rsidRDefault="002F7BDD" w:rsidP="0038593B">
            <w:pPr>
              <w:spacing w:before="100" w:beforeAutospacing="1" w:after="100" w:afterAutospacing="1"/>
              <w:rPr>
                <w:rFonts w:ascii="微软雅黑" w:eastAsia="微软雅黑" w:hAnsi="微软雅黑" w:cs="宋体"/>
                <w:sz w:val="21"/>
                <w:szCs w:val="21"/>
              </w:rPr>
            </w:pPr>
          </w:p>
        </w:tc>
      </w:tr>
    </w:tbl>
    <w:p w:rsidR="00B83812" w:rsidRPr="00783858" w:rsidRDefault="00B83812" w:rsidP="00B83812"/>
    <w:p w:rsidR="00B83812" w:rsidRPr="00783858" w:rsidRDefault="00B83812" w:rsidP="00B83812">
      <w:pPr>
        <w:pStyle w:val="3"/>
        <w:rPr>
          <w:rFonts w:ascii="微软雅黑" w:hAnsi="微软雅黑"/>
          <w:sz w:val="30"/>
          <w:szCs w:val="30"/>
        </w:rPr>
      </w:pPr>
      <w:r w:rsidRPr="00783858">
        <w:rPr>
          <w:rFonts w:ascii="微软雅黑" w:hAnsi="微软雅黑" w:hint="eastAsia"/>
          <w:sz w:val="30"/>
          <w:szCs w:val="30"/>
        </w:rPr>
        <w:t>1.</w:t>
      </w:r>
      <w:r>
        <w:rPr>
          <w:rFonts w:ascii="微软雅黑" w:hAnsi="微软雅黑" w:hint="eastAsia"/>
          <w:sz w:val="30"/>
          <w:szCs w:val="30"/>
        </w:rPr>
        <w:t>9</w:t>
      </w:r>
      <w:r w:rsidRPr="00783858">
        <w:rPr>
          <w:rFonts w:ascii="微软雅黑" w:hAnsi="微软雅黑" w:hint="eastAsia"/>
          <w:sz w:val="30"/>
          <w:szCs w:val="30"/>
        </w:rPr>
        <w:t>.</w:t>
      </w:r>
      <w:r>
        <w:rPr>
          <w:rFonts w:ascii="微软雅黑" w:hAnsi="微软雅黑" w:hint="eastAsia"/>
          <w:sz w:val="30"/>
          <w:szCs w:val="30"/>
        </w:rPr>
        <w:t>6</w:t>
      </w:r>
      <w:r w:rsidRPr="00783858">
        <w:rPr>
          <w:rFonts w:ascii="微软雅黑" w:hAnsi="微软雅黑" w:hint="eastAsia"/>
          <w:sz w:val="30"/>
          <w:szCs w:val="30"/>
        </w:rPr>
        <w:t xml:space="preserve"> </w:t>
      </w:r>
      <w:r w:rsidRPr="00783858">
        <w:rPr>
          <w:rFonts w:ascii="微软雅黑" w:hAnsi="微软雅黑" w:hint="eastAsia"/>
          <w:sz w:val="30"/>
          <w:szCs w:val="30"/>
        </w:rPr>
        <w:t>风险提示</w:t>
      </w:r>
    </w:p>
    <w:p w:rsidR="008375D6" w:rsidRPr="00B66DFD" w:rsidRDefault="008375D6" w:rsidP="008375D6">
      <w:pPr>
        <w:spacing w:before="120" w:after="120"/>
        <w:ind w:left="993" w:hanging="284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cs="宋体"/>
          <w:sz w:val="21"/>
          <w:szCs w:val="21"/>
        </w:rPr>
        <w:t>1) </w:t>
      </w:r>
      <w:r w:rsidRPr="00B66DFD">
        <w:rPr>
          <w:rFonts w:ascii="微软雅黑" w:eastAsia="微软雅黑" w:hAnsi="微软雅黑" w:cs="宋体" w:hint="eastAsia"/>
          <w:sz w:val="21"/>
          <w:szCs w:val="21"/>
        </w:rPr>
        <w:t>问题不够清晰，导致处理结果达不到客户要求；作为问题的第一接收人，需详细了解问题的来源，并做详细登记，在接到反馈后进行重述，与客户的理解达行一致；</w:t>
      </w:r>
    </w:p>
    <w:p w:rsidR="008375D6" w:rsidRPr="00B66DFD" w:rsidRDefault="008375D6" w:rsidP="008375D6">
      <w:pPr>
        <w:spacing w:before="120" w:after="120"/>
        <w:ind w:left="1134" w:hanging="454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cs="宋体"/>
          <w:sz w:val="21"/>
          <w:szCs w:val="21"/>
        </w:rPr>
        <w:t>2) </w:t>
      </w:r>
      <w:r w:rsidRPr="00B66DFD">
        <w:rPr>
          <w:rFonts w:ascii="微软雅黑" w:eastAsia="微软雅黑" w:hAnsi="微软雅黑" w:cs="宋体" w:hint="eastAsia"/>
          <w:sz w:val="21"/>
          <w:szCs w:val="21"/>
        </w:rPr>
        <w:t>问题责任人不明确</w:t>
      </w:r>
      <w:r w:rsidRPr="00B66DFD">
        <w:rPr>
          <w:rFonts w:ascii="微软雅黑" w:eastAsia="微软雅黑" w:hAnsi="微软雅黑" w:cs="宋体"/>
          <w:sz w:val="21"/>
          <w:szCs w:val="21"/>
        </w:rPr>
        <w:t>；</w:t>
      </w:r>
      <w:r w:rsidRPr="00B66DFD">
        <w:rPr>
          <w:rFonts w:ascii="微软雅黑" w:eastAsia="微软雅黑" w:hAnsi="微软雅黑" w:cs="宋体" w:hint="eastAsia"/>
          <w:sz w:val="21"/>
          <w:szCs w:val="21"/>
        </w:rPr>
        <w:t>在项目组建立时，项目团队需明确职责，项目经理可通过团队分析，确定问题类型，指定问题处理责任人；</w:t>
      </w:r>
    </w:p>
    <w:p w:rsidR="008375D6" w:rsidRPr="00B66DFD" w:rsidRDefault="008375D6" w:rsidP="008375D6">
      <w:pPr>
        <w:spacing w:before="120" w:after="120"/>
        <w:ind w:left="1134" w:hanging="454"/>
        <w:rPr>
          <w:rFonts w:ascii="微软雅黑" w:eastAsia="微软雅黑" w:hAnsi="微软雅黑" w:cs="宋体"/>
          <w:sz w:val="21"/>
          <w:szCs w:val="21"/>
        </w:rPr>
      </w:pPr>
      <w:r w:rsidRPr="00B66DFD">
        <w:rPr>
          <w:rFonts w:ascii="微软雅黑" w:eastAsia="微软雅黑" w:hAnsi="微软雅黑" w:cs="宋体" w:hint="eastAsia"/>
          <w:sz w:val="21"/>
          <w:szCs w:val="21"/>
        </w:rPr>
        <w:lastRenderedPageBreak/>
        <w:t>3</w:t>
      </w:r>
      <w:r w:rsidRPr="00B66DFD">
        <w:rPr>
          <w:rFonts w:ascii="微软雅黑" w:eastAsia="微软雅黑" w:hAnsi="微软雅黑" w:cs="宋体"/>
          <w:sz w:val="21"/>
          <w:szCs w:val="21"/>
        </w:rPr>
        <w:t>) </w:t>
      </w:r>
      <w:r w:rsidRPr="00B66DFD">
        <w:rPr>
          <w:rFonts w:ascii="微软雅黑" w:eastAsia="微软雅黑" w:hAnsi="微软雅黑" w:cs="宋体" w:hint="eastAsia"/>
          <w:sz w:val="21"/>
          <w:szCs w:val="21"/>
        </w:rPr>
        <w:t>任务累积导致问题处理不及时风险；项目需建立问题处理时间机制，超过问题处理时限，项目经理需根据情况进行资源协调，协调不成功时需向相应业务主管或领导反馈；</w:t>
      </w:r>
    </w:p>
    <w:p w:rsidR="00B83812" w:rsidRPr="003124AE" w:rsidRDefault="00B83812" w:rsidP="00B83812">
      <w:pPr>
        <w:spacing w:before="120" w:after="120"/>
        <w:ind w:left="1134" w:hanging="454"/>
        <w:rPr>
          <w:rFonts w:ascii="微软雅黑" w:eastAsia="微软雅黑" w:hAnsi="微软雅黑" w:cs="宋体"/>
          <w:szCs w:val="21"/>
        </w:rPr>
      </w:pPr>
    </w:p>
    <w:p w:rsidR="00B83812" w:rsidRPr="000A746C" w:rsidRDefault="00B83812" w:rsidP="00B83812">
      <w:pPr>
        <w:spacing w:before="120" w:after="120"/>
        <w:ind w:left="1134" w:hanging="454"/>
        <w:rPr>
          <w:rFonts w:ascii="微软雅黑" w:eastAsia="微软雅黑" w:hAnsi="微软雅黑" w:cs="宋体"/>
        </w:rPr>
      </w:pPr>
    </w:p>
    <w:p w:rsidR="00B83812" w:rsidRPr="00B83812" w:rsidRDefault="00B83812" w:rsidP="002B5E7B">
      <w:pPr>
        <w:spacing w:before="120" w:after="120"/>
        <w:ind w:left="1134" w:hanging="454"/>
        <w:rPr>
          <w:rFonts w:ascii="微软雅黑" w:eastAsia="微软雅黑" w:hAnsi="微软雅黑" w:cs="宋体"/>
        </w:rPr>
      </w:pPr>
    </w:p>
    <w:sectPr w:rsidR="00B83812" w:rsidRPr="00B83812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1490" w:rsidRDefault="00FE1490" w:rsidP="00011DE9">
      <w:r>
        <w:separator/>
      </w:r>
    </w:p>
  </w:endnote>
  <w:endnote w:type="continuationSeparator" w:id="0">
    <w:p w:rsidR="00FE1490" w:rsidRDefault="00FE1490" w:rsidP="0001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3662210"/>
      <w:docPartObj>
        <w:docPartGallery w:val="Page Numbers (Bottom of Page)"/>
        <w:docPartUnique/>
      </w:docPartObj>
    </w:sdtPr>
    <w:sdtEndPr/>
    <w:sdtContent>
      <w:p w:rsidR="00F81FCB" w:rsidRDefault="00F81FC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A1978" w:rsidRPr="007A1978">
          <w:rPr>
            <w:noProof/>
            <w:lang w:val="zh-CN"/>
          </w:rPr>
          <w:t>3</w:t>
        </w:r>
        <w:r>
          <w:fldChar w:fldCharType="end"/>
        </w:r>
      </w:p>
    </w:sdtContent>
  </w:sdt>
  <w:p w:rsidR="00F81FCB" w:rsidRDefault="00F81FC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1490" w:rsidRDefault="00FE1490" w:rsidP="00011DE9">
      <w:r>
        <w:separator/>
      </w:r>
    </w:p>
  </w:footnote>
  <w:footnote w:type="continuationSeparator" w:id="0">
    <w:p w:rsidR="00FE1490" w:rsidRDefault="00FE1490" w:rsidP="0001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81FCB" w:rsidRDefault="00F81FCB">
    <w:pPr>
      <w:pStyle w:val="a4"/>
    </w:pPr>
    <w:r>
      <w:rPr>
        <w:noProof/>
      </w:rPr>
      <w:drawing>
        <wp:inline distT="0" distB="0" distL="0" distR="0" wp14:anchorId="6D45C938" wp14:editId="29454F66">
          <wp:extent cx="1052623" cy="212652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 xml:space="preserve">V6.0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D10E64"/>
    <w:multiLevelType w:val="hybridMultilevel"/>
    <w:tmpl w:val="B2B69138"/>
    <w:lvl w:ilvl="0" w:tplc="DE7E4B9A">
      <w:start w:val="1"/>
      <w:numFmt w:val="decimal"/>
      <w:lvlText w:val="%1）"/>
      <w:lvlJc w:val="left"/>
      <w:pPr>
        <w:ind w:left="242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2">
    <w:nsid w:val="0DC44FC7"/>
    <w:multiLevelType w:val="multilevel"/>
    <w:tmpl w:val="0DC44FC7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12053D"/>
    <w:multiLevelType w:val="hybridMultilevel"/>
    <w:tmpl w:val="0F2442D4"/>
    <w:lvl w:ilvl="0" w:tplc="2A2C44AC">
      <w:start w:val="1"/>
      <w:numFmt w:val="decimal"/>
      <w:lvlText w:val="%1）"/>
      <w:lvlJc w:val="left"/>
      <w:pPr>
        <w:ind w:left="242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41" w:hanging="420"/>
      </w:pPr>
    </w:lvl>
    <w:lvl w:ilvl="2" w:tplc="0409001B" w:tentative="1">
      <w:start w:val="1"/>
      <w:numFmt w:val="lowerRoman"/>
      <w:lvlText w:val="%3."/>
      <w:lvlJc w:val="right"/>
      <w:pPr>
        <w:ind w:left="2961" w:hanging="420"/>
      </w:pPr>
    </w:lvl>
    <w:lvl w:ilvl="3" w:tplc="0409000F" w:tentative="1">
      <w:start w:val="1"/>
      <w:numFmt w:val="decimal"/>
      <w:lvlText w:val="%4."/>
      <w:lvlJc w:val="left"/>
      <w:pPr>
        <w:ind w:left="3381" w:hanging="420"/>
      </w:pPr>
    </w:lvl>
    <w:lvl w:ilvl="4" w:tplc="04090019" w:tentative="1">
      <w:start w:val="1"/>
      <w:numFmt w:val="lowerLetter"/>
      <w:lvlText w:val="%5)"/>
      <w:lvlJc w:val="left"/>
      <w:pPr>
        <w:ind w:left="3801" w:hanging="420"/>
      </w:pPr>
    </w:lvl>
    <w:lvl w:ilvl="5" w:tplc="0409001B" w:tentative="1">
      <w:start w:val="1"/>
      <w:numFmt w:val="lowerRoman"/>
      <w:lvlText w:val="%6."/>
      <w:lvlJc w:val="right"/>
      <w:pPr>
        <w:ind w:left="4221" w:hanging="420"/>
      </w:pPr>
    </w:lvl>
    <w:lvl w:ilvl="6" w:tplc="0409000F" w:tentative="1">
      <w:start w:val="1"/>
      <w:numFmt w:val="decimal"/>
      <w:lvlText w:val="%7."/>
      <w:lvlJc w:val="left"/>
      <w:pPr>
        <w:ind w:left="4641" w:hanging="420"/>
      </w:pPr>
    </w:lvl>
    <w:lvl w:ilvl="7" w:tplc="04090019" w:tentative="1">
      <w:start w:val="1"/>
      <w:numFmt w:val="lowerLetter"/>
      <w:lvlText w:val="%8)"/>
      <w:lvlJc w:val="left"/>
      <w:pPr>
        <w:ind w:left="5061" w:hanging="420"/>
      </w:pPr>
    </w:lvl>
    <w:lvl w:ilvl="8" w:tplc="0409001B" w:tentative="1">
      <w:start w:val="1"/>
      <w:numFmt w:val="lowerRoman"/>
      <w:lvlText w:val="%9."/>
      <w:lvlJc w:val="right"/>
      <w:pPr>
        <w:ind w:left="5481" w:hanging="420"/>
      </w:pPr>
    </w:lvl>
  </w:abstractNum>
  <w:abstractNum w:abstractNumId="4">
    <w:nsid w:val="1EDA5742"/>
    <w:multiLevelType w:val="multilevel"/>
    <w:tmpl w:val="E80810D4"/>
    <w:lvl w:ilvl="0">
      <w:start w:val="1"/>
      <w:numFmt w:val="decimal"/>
      <w:lvlText w:val="%1."/>
      <w:lvlJc w:val="left"/>
      <w:pPr>
        <w:ind w:left="840" w:hanging="420"/>
      </w:pPr>
      <w:rPr>
        <w:rFonts w:ascii="微软雅黑" w:eastAsia="微软雅黑" w:hAnsi="微软雅黑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F75465A"/>
    <w:multiLevelType w:val="multilevel"/>
    <w:tmpl w:val="4B6AB77C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73F70AC1"/>
    <w:multiLevelType w:val="multilevel"/>
    <w:tmpl w:val="9642048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6"/>
  </w:num>
  <w:num w:numId="5">
    <w:abstractNumId w:val="5"/>
  </w:num>
  <w:num w:numId="6">
    <w:abstractNumId w:val="1"/>
  </w:num>
  <w:num w:numId="7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31C56"/>
    <w:rsid w:val="00034D32"/>
    <w:rsid w:val="00047F18"/>
    <w:rsid w:val="00057CC3"/>
    <w:rsid w:val="00060855"/>
    <w:rsid w:val="0006210B"/>
    <w:rsid w:val="000649EC"/>
    <w:rsid w:val="00064CFE"/>
    <w:rsid w:val="0006532C"/>
    <w:rsid w:val="00067F84"/>
    <w:rsid w:val="00070980"/>
    <w:rsid w:val="00072961"/>
    <w:rsid w:val="00072CCB"/>
    <w:rsid w:val="000731DC"/>
    <w:rsid w:val="00075B79"/>
    <w:rsid w:val="00077B4A"/>
    <w:rsid w:val="00084499"/>
    <w:rsid w:val="0009463B"/>
    <w:rsid w:val="000C2FDD"/>
    <w:rsid w:val="000C44E1"/>
    <w:rsid w:val="000D472B"/>
    <w:rsid w:val="000D4CDA"/>
    <w:rsid w:val="000D5634"/>
    <w:rsid w:val="000D569B"/>
    <w:rsid w:val="000D5ACF"/>
    <w:rsid w:val="000E4292"/>
    <w:rsid w:val="000E5613"/>
    <w:rsid w:val="000F0C87"/>
    <w:rsid w:val="00105B79"/>
    <w:rsid w:val="00117963"/>
    <w:rsid w:val="00124D61"/>
    <w:rsid w:val="00134268"/>
    <w:rsid w:val="00142B25"/>
    <w:rsid w:val="00157039"/>
    <w:rsid w:val="00157064"/>
    <w:rsid w:val="00162102"/>
    <w:rsid w:val="00170525"/>
    <w:rsid w:val="00171169"/>
    <w:rsid w:val="00172629"/>
    <w:rsid w:val="00181128"/>
    <w:rsid w:val="0018557F"/>
    <w:rsid w:val="0019235B"/>
    <w:rsid w:val="00194558"/>
    <w:rsid w:val="00195D99"/>
    <w:rsid w:val="001A40B1"/>
    <w:rsid w:val="001A57AD"/>
    <w:rsid w:val="001B1C39"/>
    <w:rsid w:val="001B4593"/>
    <w:rsid w:val="001C7153"/>
    <w:rsid w:val="001D763F"/>
    <w:rsid w:val="001E026F"/>
    <w:rsid w:val="001F0659"/>
    <w:rsid w:val="001F5013"/>
    <w:rsid w:val="00200D6C"/>
    <w:rsid w:val="00216140"/>
    <w:rsid w:val="00225B13"/>
    <w:rsid w:val="00242599"/>
    <w:rsid w:val="00245B66"/>
    <w:rsid w:val="00247C60"/>
    <w:rsid w:val="002507C6"/>
    <w:rsid w:val="00253725"/>
    <w:rsid w:val="00253E4E"/>
    <w:rsid w:val="002545AA"/>
    <w:rsid w:val="00257F9F"/>
    <w:rsid w:val="00257FBE"/>
    <w:rsid w:val="002620AC"/>
    <w:rsid w:val="0027747E"/>
    <w:rsid w:val="00280B91"/>
    <w:rsid w:val="002810EA"/>
    <w:rsid w:val="002853AF"/>
    <w:rsid w:val="002875DB"/>
    <w:rsid w:val="002A1954"/>
    <w:rsid w:val="002B5E7B"/>
    <w:rsid w:val="002C4717"/>
    <w:rsid w:val="002C47FD"/>
    <w:rsid w:val="002C4FCF"/>
    <w:rsid w:val="002D3B37"/>
    <w:rsid w:val="002E7A7A"/>
    <w:rsid w:val="002F14EC"/>
    <w:rsid w:val="002F587B"/>
    <w:rsid w:val="002F5B37"/>
    <w:rsid w:val="002F5C60"/>
    <w:rsid w:val="002F7BDD"/>
    <w:rsid w:val="0030264E"/>
    <w:rsid w:val="00304CAC"/>
    <w:rsid w:val="003124AE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8102B"/>
    <w:rsid w:val="003836DF"/>
    <w:rsid w:val="00386B51"/>
    <w:rsid w:val="00395CAC"/>
    <w:rsid w:val="003A5497"/>
    <w:rsid w:val="003A59C1"/>
    <w:rsid w:val="003C7B7E"/>
    <w:rsid w:val="003D2D80"/>
    <w:rsid w:val="003D47F4"/>
    <w:rsid w:val="003D53DC"/>
    <w:rsid w:val="00414007"/>
    <w:rsid w:val="00420AC6"/>
    <w:rsid w:val="00420BFC"/>
    <w:rsid w:val="00430411"/>
    <w:rsid w:val="00435D48"/>
    <w:rsid w:val="004361CE"/>
    <w:rsid w:val="00457C7E"/>
    <w:rsid w:val="00462D3D"/>
    <w:rsid w:val="00464AF6"/>
    <w:rsid w:val="004652AE"/>
    <w:rsid w:val="004740C2"/>
    <w:rsid w:val="00487170"/>
    <w:rsid w:val="004A440F"/>
    <w:rsid w:val="004B0211"/>
    <w:rsid w:val="004B0892"/>
    <w:rsid w:val="004E7732"/>
    <w:rsid w:val="0050302E"/>
    <w:rsid w:val="0051080A"/>
    <w:rsid w:val="00511DA7"/>
    <w:rsid w:val="00524374"/>
    <w:rsid w:val="00526568"/>
    <w:rsid w:val="00526F96"/>
    <w:rsid w:val="005306C9"/>
    <w:rsid w:val="00534A44"/>
    <w:rsid w:val="00536D06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5EAF"/>
    <w:rsid w:val="00587E16"/>
    <w:rsid w:val="0059385A"/>
    <w:rsid w:val="00597589"/>
    <w:rsid w:val="005A09B5"/>
    <w:rsid w:val="005A4DC1"/>
    <w:rsid w:val="005A7150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5437C"/>
    <w:rsid w:val="00662F9C"/>
    <w:rsid w:val="00672D54"/>
    <w:rsid w:val="006762B5"/>
    <w:rsid w:val="00677F4E"/>
    <w:rsid w:val="00686FC6"/>
    <w:rsid w:val="006876DE"/>
    <w:rsid w:val="00687999"/>
    <w:rsid w:val="006934B2"/>
    <w:rsid w:val="006936F6"/>
    <w:rsid w:val="006A1A7C"/>
    <w:rsid w:val="006A495E"/>
    <w:rsid w:val="006A5047"/>
    <w:rsid w:val="006B08DE"/>
    <w:rsid w:val="006B73E2"/>
    <w:rsid w:val="006B7CF6"/>
    <w:rsid w:val="006C0C7B"/>
    <w:rsid w:val="006C2EC8"/>
    <w:rsid w:val="006C563F"/>
    <w:rsid w:val="006D14C0"/>
    <w:rsid w:val="006E0F1C"/>
    <w:rsid w:val="006F58AB"/>
    <w:rsid w:val="00703C18"/>
    <w:rsid w:val="00725FF2"/>
    <w:rsid w:val="007356A4"/>
    <w:rsid w:val="00737C29"/>
    <w:rsid w:val="007433F6"/>
    <w:rsid w:val="00756972"/>
    <w:rsid w:val="00774D52"/>
    <w:rsid w:val="00783858"/>
    <w:rsid w:val="00783DE8"/>
    <w:rsid w:val="00790A33"/>
    <w:rsid w:val="0079694E"/>
    <w:rsid w:val="007A104E"/>
    <w:rsid w:val="007A169B"/>
    <w:rsid w:val="007A1978"/>
    <w:rsid w:val="007B08B0"/>
    <w:rsid w:val="007B4F86"/>
    <w:rsid w:val="007B5849"/>
    <w:rsid w:val="007D18B9"/>
    <w:rsid w:val="007E14E1"/>
    <w:rsid w:val="007E15D4"/>
    <w:rsid w:val="007F3E7B"/>
    <w:rsid w:val="007F58F0"/>
    <w:rsid w:val="00800246"/>
    <w:rsid w:val="00800A78"/>
    <w:rsid w:val="00804CF5"/>
    <w:rsid w:val="00806EA6"/>
    <w:rsid w:val="008161F6"/>
    <w:rsid w:val="008213BB"/>
    <w:rsid w:val="00822A7F"/>
    <w:rsid w:val="00833DB1"/>
    <w:rsid w:val="008375D6"/>
    <w:rsid w:val="00844ABB"/>
    <w:rsid w:val="00866646"/>
    <w:rsid w:val="0087488A"/>
    <w:rsid w:val="008845EA"/>
    <w:rsid w:val="0088633B"/>
    <w:rsid w:val="00892381"/>
    <w:rsid w:val="008A1310"/>
    <w:rsid w:val="008A52E5"/>
    <w:rsid w:val="008A6980"/>
    <w:rsid w:val="008B29AB"/>
    <w:rsid w:val="008C021C"/>
    <w:rsid w:val="008C6D9D"/>
    <w:rsid w:val="008D0403"/>
    <w:rsid w:val="008D0737"/>
    <w:rsid w:val="008D3850"/>
    <w:rsid w:val="008D4E57"/>
    <w:rsid w:val="008D56BE"/>
    <w:rsid w:val="008E0105"/>
    <w:rsid w:val="008E46D5"/>
    <w:rsid w:val="008E6305"/>
    <w:rsid w:val="008F18C4"/>
    <w:rsid w:val="008F6026"/>
    <w:rsid w:val="008F660E"/>
    <w:rsid w:val="009114DB"/>
    <w:rsid w:val="00917736"/>
    <w:rsid w:val="00921471"/>
    <w:rsid w:val="0092613C"/>
    <w:rsid w:val="0092655C"/>
    <w:rsid w:val="00931836"/>
    <w:rsid w:val="00951A0C"/>
    <w:rsid w:val="00951CD3"/>
    <w:rsid w:val="009542EB"/>
    <w:rsid w:val="00960CF0"/>
    <w:rsid w:val="0096323D"/>
    <w:rsid w:val="00963FD8"/>
    <w:rsid w:val="00965109"/>
    <w:rsid w:val="00970BA1"/>
    <w:rsid w:val="00993C2F"/>
    <w:rsid w:val="00994AB7"/>
    <w:rsid w:val="009A4E56"/>
    <w:rsid w:val="009C16A6"/>
    <w:rsid w:val="009D4B91"/>
    <w:rsid w:val="009E48F6"/>
    <w:rsid w:val="009E6AF3"/>
    <w:rsid w:val="009E6C39"/>
    <w:rsid w:val="009F22DC"/>
    <w:rsid w:val="009F22E8"/>
    <w:rsid w:val="00A00CEB"/>
    <w:rsid w:val="00A213EE"/>
    <w:rsid w:val="00A23BB5"/>
    <w:rsid w:val="00A33CA1"/>
    <w:rsid w:val="00A35685"/>
    <w:rsid w:val="00A374AF"/>
    <w:rsid w:val="00A40DD5"/>
    <w:rsid w:val="00A41844"/>
    <w:rsid w:val="00A50F3E"/>
    <w:rsid w:val="00A528CD"/>
    <w:rsid w:val="00A569C3"/>
    <w:rsid w:val="00A70A48"/>
    <w:rsid w:val="00A70E4A"/>
    <w:rsid w:val="00A7174D"/>
    <w:rsid w:val="00A9013E"/>
    <w:rsid w:val="00A91AF2"/>
    <w:rsid w:val="00A9347B"/>
    <w:rsid w:val="00A95D6D"/>
    <w:rsid w:val="00AA3DDE"/>
    <w:rsid w:val="00AA7865"/>
    <w:rsid w:val="00AB4B4C"/>
    <w:rsid w:val="00AB4E92"/>
    <w:rsid w:val="00AC044D"/>
    <w:rsid w:val="00AC3CE3"/>
    <w:rsid w:val="00AD3E1F"/>
    <w:rsid w:val="00AD6488"/>
    <w:rsid w:val="00AE0719"/>
    <w:rsid w:val="00AE48BA"/>
    <w:rsid w:val="00AE7567"/>
    <w:rsid w:val="00B02357"/>
    <w:rsid w:val="00B06357"/>
    <w:rsid w:val="00B23241"/>
    <w:rsid w:val="00B2350C"/>
    <w:rsid w:val="00B25932"/>
    <w:rsid w:val="00B35979"/>
    <w:rsid w:val="00B37989"/>
    <w:rsid w:val="00B47999"/>
    <w:rsid w:val="00B55B15"/>
    <w:rsid w:val="00B567CD"/>
    <w:rsid w:val="00B6056D"/>
    <w:rsid w:val="00B62E08"/>
    <w:rsid w:val="00B63C29"/>
    <w:rsid w:val="00B66DFD"/>
    <w:rsid w:val="00B73E64"/>
    <w:rsid w:val="00B81475"/>
    <w:rsid w:val="00B815E8"/>
    <w:rsid w:val="00B81789"/>
    <w:rsid w:val="00B83812"/>
    <w:rsid w:val="00B909E1"/>
    <w:rsid w:val="00B90AA2"/>
    <w:rsid w:val="00B917C4"/>
    <w:rsid w:val="00B93C14"/>
    <w:rsid w:val="00BA11FD"/>
    <w:rsid w:val="00BA4684"/>
    <w:rsid w:val="00BA7DDF"/>
    <w:rsid w:val="00BB4AE4"/>
    <w:rsid w:val="00BB5559"/>
    <w:rsid w:val="00BC1AE1"/>
    <w:rsid w:val="00BC5D20"/>
    <w:rsid w:val="00BC7C3F"/>
    <w:rsid w:val="00BD0699"/>
    <w:rsid w:val="00BD0DA9"/>
    <w:rsid w:val="00BF1825"/>
    <w:rsid w:val="00BF2142"/>
    <w:rsid w:val="00BF6180"/>
    <w:rsid w:val="00BF73F6"/>
    <w:rsid w:val="00C00267"/>
    <w:rsid w:val="00C032C9"/>
    <w:rsid w:val="00C04671"/>
    <w:rsid w:val="00C109CA"/>
    <w:rsid w:val="00C203B2"/>
    <w:rsid w:val="00C25571"/>
    <w:rsid w:val="00C25987"/>
    <w:rsid w:val="00C26BE1"/>
    <w:rsid w:val="00C30153"/>
    <w:rsid w:val="00C32779"/>
    <w:rsid w:val="00C34ED7"/>
    <w:rsid w:val="00C356DD"/>
    <w:rsid w:val="00C47D28"/>
    <w:rsid w:val="00C52C26"/>
    <w:rsid w:val="00C53064"/>
    <w:rsid w:val="00C54282"/>
    <w:rsid w:val="00C64A75"/>
    <w:rsid w:val="00C73B1B"/>
    <w:rsid w:val="00C73EB7"/>
    <w:rsid w:val="00C76066"/>
    <w:rsid w:val="00C833AE"/>
    <w:rsid w:val="00C91698"/>
    <w:rsid w:val="00C949B5"/>
    <w:rsid w:val="00CB1426"/>
    <w:rsid w:val="00CB7128"/>
    <w:rsid w:val="00CC56C2"/>
    <w:rsid w:val="00CD3F78"/>
    <w:rsid w:val="00CE38E1"/>
    <w:rsid w:val="00D05D69"/>
    <w:rsid w:val="00D1751C"/>
    <w:rsid w:val="00D17C9B"/>
    <w:rsid w:val="00D20621"/>
    <w:rsid w:val="00D21517"/>
    <w:rsid w:val="00D233ED"/>
    <w:rsid w:val="00D25C84"/>
    <w:rsid w:val="00D334D7"/>
    <w:rsid w:val="00D40B79"/>
    <w:rsid w:val="00D44270"/>
    <w:rsid w:val="00D50832"/>
    <w:rsid w:val="00D62D1E"/>
    <w:rsid w:val="00D726C6"/>
    <w:rsid w:val="00D77B06"/>
    <w:rsid w:val="00D84894"/>
    <w:rsid w:val="00DA00AF"/>
    <w:rsid w:val="00DA37AA"/>
    <w:rsid w:val="00DA37D9"/>
    <w:rsid w:val="00DA7831"/>
    <w:rsid w:val="00DC6A6D"/>
    <w:rsid w:val="00DD07CB"/>
    <w:rsid w:val="00DE2A2C"/>
    <w:rsid w:val="00DF1A4F"/>
    <w:rsid w:val="00DF2533"/>
    <w:rsid w:val="00DF699E"/>
    <w:rsid w:val="00E04B65"/>
    <w:rsid w:val="00E06626"/>
    <w:rsid w:val="00E17CF9"/>
    <w:rsid w:val="00E208D2"/>
    <w:rsid w:val="00E23461"/>
    <w:rsid w:val="00E2448C"/>
    <w:rsid w:val="00E31119"/>
    <w:rsid w:val="00E346AA"/>
    <w:rsid w:val="00E34B2E"/>
    <w:rsid w:val="00E46607"/>
    <w:rsid w:val="00E51799"/>
    <w:rsid w:val="00E54ABB"/>
    <w:rsid w:val="00E61F09"/>
    <w:rsid w:val="00E662C4"/>
    <w:rsid w:val="00E725E6"/>
    <w:rsid w:val="00E80F65"/>
    <w:rsid w:val="00E93EE7"/>
    <w:rsid w:val="00E940E1"/>
    <w:rsid w:val="00EA54B8"/>
    <w:rsid w:val="00EB776D"/>
    <w:rsid w:val="00EC0B75"/>
    <w:rsid w:val="00ED4375"/>
    <w:rsid w:val="00ED6D07"/>
    <w:rsid w:val="00EE32E7"/>
    <w:rsid w:val="00EE71B3"/>
    <w:rsid w:val="00EF342E"/>
    <w:rsid w:val="00EF3EDC"/>
    <w:rsid w:val="00F02F8B"/>
    <w:rsid w:val="00F10B55"/>
    <w:rsid w:val="00F173E1"/>
    <w:rsid w:val="00F205DF"/>
    <w:rsid w:val="00F228F0"/>
    <w:rsid w:val="00F24E48"/>
    <w:rsid w:val="00F3232D"/>
    <w:rsid w:val="00F377FB"/>
    <w:rsid w:val="00F57366"/>
    <w:rsid w:val="00F6592B"/>
    <w:rsid w:val="00F700C5"/>
    <w:rsid w:val="00F752E9"/>
    <w:rsid w:val="00F779A9"/>
    <w:rsid w:val="00F8068E"/>
    <w:rsid w:val="00F81FCB"/>
    <w:rsid w:val="00F85752"/>
    <w:rsid w:val="00F86C30"/>
    <w:rsid w:val="00F9353A"/>
    <w:rsid w:val="00F9667C"/>
    <w:rsid w:val="00FB2C39"/>
    <w:rsid w:val="00FB6299"/>
    <w:rsid w:val="00FC0244"/>
    <w:rsid w:val="00FC27D5"/>
    <w:rsid w:val="00FC3FEB"/>
    <w:rsid w:val="00FE1490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6C7FF1-7134-422C-B73E-2527EF4D2C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42</Words>
  <Characters>814</Characters>
  <Application>Microsoft Office Word</Application>
  <DocSecurity>0</DocSecurity>
  <Lines>6</Lines>
  <Paragraphs>1</Paragraphs>
  <ScaleCrop>false</ScaleCrop>
  <Company>China</Company>
  <LinksUpToDate>false</LinksUpToDate>
  <CharactersWithSpaces>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付艳华</cp:lastModifiedBy>
  <cp:revision>7</cp:revision>
  <dcterms:created xsi:type="dcterms:W3CDTF">2016-05-26T09:50:00Z</dcterms:created>
  <dcterms:modified xsi:type="dcterms:W3CDTF">2016-05-27T08:24:00Z</dcterms:modified>
</cp:coreProperties>
</file>